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F3F00" w:rsidRPr="00D0087D" w:rsidRDefault="005F3F00" w:rsidP="00424BCC">
      <w:pPr>
        <w:pStyle w:val="Default"/>
        <w:ind w:firstLine="709"/>
      </w:pPr>
    </w:p>
    <w:p w:rsidR="005F3F00" w:rsidRDefault="005F3F00" w:rsidP="00424BCC">
      <w:pPr>
        <w:pStyle w:val="Default"/>
        <w:rPr>
          <w:sz w:val="56"/>
          <w:szCs w:val="56"/>
        </w:rPr>
      </w:pPr>
      <w:r w:rsidRPr="00D0087D">
        <w:t xml:space="preserve"> </w:t>
      </w:r>
      <w:r w:rsidRPr="00D0087D">
        <w:rPr>
          <w:sz w:val="56"/>
          <w:szCs w:val="56"/>
        </w:rPr>
        <w:t xml:space="preserve">Требования к проекту </w:t>
      </w:r>
    </w:p>
    <w:p w:rsidR="00424BCC" w:rsidRPr="00D0087D" w:rsidRDefault="00424BCC" w:rsidP="00424BCC">
      <w:pPr>
        <w:pStyle w:val="Default"/>
        <w:rPr>
          <w:sz w:val="56"/>
          <w:szCs w:val="56"/>
        </w:rPr>
      </w:pPr>
    </w:p>
    <w:p w:rsidR="00424BCC" w:rsidRPr="00D0087D" w:rsidRDefault="005F3F00" w:rsidP="00424BCC">
      <w:pPr>
        <w:pStyle w:val="Default"/>
        <w:rPr>
          <w:sz w:val="44"/>
          <w:szCs w:val="44"/>
        </w:rPr>
      </w:pPr>
      <w:r w:rsidRPr="00D0087D">
        <w:rPr>
          <w:sz w:val="44"/>
          <w:szCs w:val="44"/>
        </w:rPr>
        <w:t xml:space="preserve">1 Введение </w:t>
      </w:r>
    </w:p>
    <w:p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В данном проекте стоит задача разработать конвертор валют, получающий данные из источников свободного доступа. Данный продукт в основном предназначен менеджерам по продажам, которым на момент подготовки коммерческого предложения необходимо знать актуальный курс валют. Название программы определилось исходя из основного его назначения “Currency Converter”. </w:t>
      </w:r>
    </w:p>
    <w:p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“Currency Converter” осуществляет перевод из одной валюты в другую, организуется статистика валюты и сравнение курса по банкам. </w:t>
      </w:r>
    </w:p>
    <w:p w:rsidR="005F3F00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Данный курс является ознакомительным и не может быть использован при покупке валюты в банке. </w:t>
      </w:r>
    </w:p>
    <w:p w:rsidR="00D0087D" w:rsidRPr="00D0087D" w:rsidRDefault="00D0087D" w:rsidP="00424BCC">
      <w:pPr>
        <w:pStyle w:val="Default"/>
        <w:ind w:firstLine="709"/>
        <w:rPr>
          <w:sz w:val="28"/>
          <w:szCs w:val="28"/>
        </w:rPr>
      </w:pPr>
    </w:p>
    <w:p w:rsidR="00D0087D" w:rsidRPr="00D0087D" w:rsidRDefault="005F3F00" w:rsidP="00424BCC">
      <w:pPr>
        <w:pStyle w:val="Default"/>
        <w:rPr>
          <w:sz w:val="44"/>
          <w:szCs w:val="44"/>
        </w:rPr>
      </w:pPr>
      <w:r w:rsidRPr="00D0087D">
        <w:rPr>
          <w:sz w:val="44"/>
          <w:szCs w:val="44"/>
        </w:rPr>
        <w:t xml:space="preserve">2 Требования пользователя </w:t>
      </w:r>
    </w:p>
    <w:p w:rsidR="005F3F00" w:rsidRPr="00D0087D" w:rsidRDefault="005F3F00" w:rsidP="00424BCC">
      <w:pPr>
        <w:pStyle w:val="Default"/>
        <w:ind w:firstLine="709"/>
        <w:rPr>
          <w:sz w:val="36"/>
          <w:szCs w:val="36"/>
        </w:rPr>
      </w:pPr>
      <w:r w:rsidRPr="00D0087D">
        <w:rPr>
          <w:sz w:val="36"/>
          <w:szCs w:val="36"/>
        </w:rPr>
        <w:t xml:space="preserve">2.1 Программные интерфейсы </w:t>
      </w:r>
    </w:p>
    <w:p w:rsidR="005F3F00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Данный проект будет считывать актуальный курс валют на момент запроса с сервиса предоставления официального курса валюты. Язык программирования С#. </w:t>
      </w:r>
    </w:p>
    <w:p w:rsidR="00D0087D" w:rsidRPr="00D0087D" w:rsidRDefault="00D0087D" w:rsidP="00424BCC">
      <w:pPr>
        <w:pStyle w:val="Default"/>
        <w:ind w:firstLine="709"/>
        <w:rPr>
          <w:sz w:val="28"/>
          <w:szCs w:val="28"/>
        </w:rPr>
      </w:pPr>
    </w:p>
    <w:p w:rsidR="00424BCC" w:rsidRDefault="005F3F00" w:rsidP="00424BCC">
      <w:pPr>
        <w:pStyle w:val="Default"/>
        <w:ind w:firstLine="709"/>
        <w:rPr>
          <w:sz w:val="36"/>
          <w:szCs w:val="36"/>
        </w:rPr>
      </w:pPr>
      <w:r w:rsidRPr="00D0087D">
        <w:rPr>
          <w:sz w:val="36"/>
          <w:szCs w:val="36"/>
        </w:rPr>
        <w:t xml:space="preserve">2.2 Интерфейс пользователя 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03"/>
        <w:gridCol w:w="4652"/>
      </w:tblGrid>
      <w:tr w:rsidR="00D0087D" w:rsidTr="00424BCC">
        <w:tc>
          <w:tcPr>
            <w:tcW w:w="4672" w:type="dxa"/>
          </w:tcPr>
          <w:p w:rsidR="00D0087D" w:rsidRPr="00D0087D" w:rsidRDefault="00D0087D" w:rsidP="00424BCC">
            <w:pPr>
              <w:pStyle w:val="Default"/>
              <w:ind w:firstLine="709"/>
              <w:jc w:val="center"/>
              <w:rPr>
                <w:b/>
                <w:bCs/>
                <w:sz w:val="18"/>
                <w:szCs w:val="18"/>
              </w:rPr>
            </w:pPr>
            <w:r w:rsidRPr="00D0087D">
              <w:object w:dxaOrig="3991" w:dyaOrig="28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85" type="#_x0000_t75" style="width:225.75pt;height:161.25pt" o:ole="">
                  <v:imagedata r:id="rId4" o:title=""/>
                </v:shape>
                <o:OLEObject Type="Embed" ProgID="Visio.Drawing.15" ShapeID="_x0000_i1085" DrawAspect="Content" ObjectID="_1506109436" r:id="rId5"/>
              </w:object>
            </w:r>
            <w:r w:rsidRPr="00D0087D">
              <w:rPr>
                <w:b/>
                <w:bCs/>
                <w:sz w:val="18"/>
                <w:szCs w:val="18"/>
              </w:rPr>
              <w:t xml:space="preserve"> Рисунок 1 перевод валюты</w:t>
            </w:r>
          </w:p>
        </w:tc>
        <w:tc>
          <w:tcPr>
            <w:tcW w:w="4673" w:type="dxa"/>
          </w:tcPr>
          <w:p w:rsidR="00D0087D" w:rsidRPr="00424BCC" w:rsidRDefault="00D0087D" w:rsidP="00424BCC">
            <w:pPr>
              <w:pStyle w:val="Default"/>
              <w:pageBreakBefore/>
              <w:ind w:firstLine="709"/>
              <w:jc w:val="center"/>
              <w:rPr>
                <w:sz w:val="18"/>
                <w:szCs w:val="18"/>
              </w:rPr>
            </w:pPr>
            <w:r>
              <w:object w:dxaOrig="4906" w:dyaOrig="3496">
                <v:shape id="_x0000_i1086" type="#_x0000_t75" style="width:222.75pt;height:159pt" o:ole="">
                  <v:imagedata r:id="rId6" o:title=""/>
                </v:shape>
                <o:OLEObject Type="Embed" ProgID="Visio.Drawing.15" ShapeID="_x0000_i1086" DrawAspect="Content" ObjectID="_1506109437" r:id="rId7"/>
              </w:object>
            </w:r>
            <w:r w:rsidR="00424BCC" w:rsidRPr="00D0087D">
              <w:rPr>
                <w:b/>
                <w:bCs/>
                <w:sz w:val="18"/>
                <w:szCs w:val="18"/>
              </w:rPr>
              <w:t xml:space="preserve"> </w:t>
            </w:r>
            <w:r w:rsidR="00424BCC" w:rsidRPr="00D0087D">
              <w:rPr>
                <w:b/>
                <w:bCs/>
                <w:sz w:val="18"/>
                <w:szCs w:val="18"/>
              </w:rPr>
              <w:t>Рисунок 2 статистика курса</w:t>
            </w:r>
          </w:p>
        </w:tc>
      </w:tr>
    </w:tbl>
    <w:p w:rsidR="00D0087D" w:rsidRPr="00D0087D" w:rsidRDefault="00D0087D" w:rsidP="00424BCC">
      <w:pPr>
        <w:pStyle w:val="Default"/>
        <w:ind w:firstLine="709"/>
        <w:rPr>
          <w:sz w:val="36"/>
          <w:szCs w:val="36"/>
        </w:rPr>
      </w:pPr>
    </w:p>
    <w:p w:rsidR="005F3F00" w:rsidRPr="00D0087D" w:rsidRDefault="005F3F00" w:rsidP="00424BCC">
      <w:pPr>
        <w:pStyle w:val="Default"/>
        <w:ind w:firstLine="709"/>
        <w:rPr>
          <w:sz w:val="36"/>
          <w:szCs w:val="36"/>
          <w:lang w:val="en-US"/>
        </w:rPr>
      </w:pPr>
    </w:p>
    <w:p w:rsidR="00424BCC" w:rsidRPr="00D0087D" w:rsidRDefault="005F3F00" w:rsidP="00424BCC">
      <w:pPr>
        <w:pStyle w:val="Default"/>
        <w:ind w:firstLine="709"/>
        <w:rPr>
          <w:sz w:val="36"/>
          <w:szCs w:val="36"/>
        </w:rPr>
      </w:pPr>
      <w:r w:rsidRPr="00D0087D">
        <w:rPr>
          <w:sz w:val="36"/>
          <w:szCs w:val="36"/>
        </w:rPr>
        <w:t xml:space="preserve">2.3 Характеристики пользователей </w:t>
      </w:r>
    </w:p>
    <w:p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>Данный продукт предназначен для физических и юридических лиц в торговой, финансов</w:t>
      </w:r>
      <w:r w:rsidR="00424BCC">
        <w:rPr>
          <w:sz w:val="28"/>
          <w:szCs w:val="28"/>
        </w:rPr>
        <w:t xml:space="preserve">ой сфере, для совершения сделки </w:t>
      </w:r>
      <w:r w:rsidRPr="00D0087D">
        <w:rPr>
          <w:sz w:val="28"/>
          <w:szCs w:val="28"/>
        </w:rPr>
        <w:t xml:space="preserve">купли/продажи. </w:t>
      </w:r>
    </w:p>
    <w:p w:rsidR="005F3F00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Все что необходимо знать пользователю это базовое владение компьютера. </w:t>
      </w:r>
    </w:p>
    <w:p w:rsidR="00424BCC" w:rsidRPr="00D0087D" w:rsidRDefault="00424BCC" w:rsidP="00424BCC">
      <w:pPr>
        <w:pStyle w:val="Default"/>
        <w:ind w:firstLine="709"/>
        <w:rPr>
          <w:sz w:val="28"/>
          <w:szCs w:val="28"/>
        </w:rPr>
      </w:pPr>
    </w:p>
    <w:p w:rsidR="005F3F00" w:rsidRPr="00D0087D" w:rsidRDefault="005F3F00" w:rsidP="00424BCC">
      <w:pPr>
        <w:pStyle w:val="Default"/>
        <w:ind w:firstLine="709"/>
        <w:rPr>
          <w:sz w:val="36"/>
          <w:szCs w:val="36"/>
        </w:rPr>
      </w:pPr>
      <w:r w:rsidRPr="00D0087D">
        <w:rPr>
          <w:sz w:val="36"/>
          <w:szCs w:val="36"/>
        </w:rPr>
        <w:t xml:space="preserve">2.4 Предположения и зависимости </w:t>
      </w:r>
    </w:p>
    <w:p w:rsidR="005F3F00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lastRenderedPageBreak/>
        <w:t>На дальнейшую работу системы может повлиять отсутствие соединения</w:t>
      </w:r>
      <w:r w:rsidR="00424BCC" w:rsidRPr="00424BCC">
        <w:rPr>
          <w:sz w:val="28"/>
          <w:szCs w:val="28"/>
        </w:rPr>
        <w:t xml:space="preserve"> </w:t>
      </w:r>
      <w:r w:rsidR="00424BCC">
        <w:rPr>
          <w:sz w:val="28"/>
          <w:szCs w:val="28"/>
        </w:rPr>
        <w:t>с интернетом</w:t>
      </w:r>
      <w:r w:rsidRPr="00D0087D">
        <w:rPr>
          <w:sz w:val="28"/>
          <w:szCs w:val="28"/>
        </w:rPr>
        <w:t xml:space="preserve">. </w:t>
      </w:r>
    </w:p>
    <w:p w:rsidR="00424BCC" w:rsidRPr="00D0087D" w:rsidRDefault="00424BCC" w:rsidP="00424BCC">
      <w:pPr>
        <w:pStyle w:val="Default"/>
        <w:ind w:firstLine="709"/>
        <w:rPr>
          <w:sz w:val="28"/>
          <w:szCs w:val="28"/>
        </w:rPr>
      </w:pPr>
    </w:p>
    <w:p w:rsidR="005F3F00" w:rsidRPr="00D0087D" w:rsidRDefault="005F3F00" w:rsidP="00424BCC">
      <w:pPr>
        <w:pStyle w:val="Default"/>
        <w:rPr>
          <w:sz w:val="44"/>
          <w:szCs w:val="44"/>
        </w:rPr>
      </w:pPr>
      <w:r w:rsidRPr="00D0087D">
        <w:rPr>
          <w:sz w:val="44"/>
          <w:szCs w:val="44"/>
        </w:rPr>
        <w:t xml:space="preserve">3 Системные требования </w:t>
      </w:r>
    </w:p>
    <w:p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Процессор </w:t>
      </w:r>
      <w:proofErr w:type="spellStart"/>
      <w:r w:rsidRPr="00D0087D">
        <w:rPr>
          <w:sz w:val="28"/>
          <w:szCs w:val="28"/>
        </w:rPr>
        <w:t>Intel</w:t>
      </w:r>
      <w:proofErr w:type="spellEnd"/>
      <w:r w:rsidRPr="00D0087D">
        <w:rPr>
          <w:sz w:val="28"/>
          <w:szCs w:val="28"/>
        </w:rPr>
        <w:t xml:space="preserve">/AMD: </w:t>
      </w:r>
    </w:p>
    <w:p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32-разрядная операционная система, процессор х32 - 1 ГГц; </w:t>
      </w:r>
    </w:p>
    <w:p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64-разрядная операционная система, процессор х64 – 1,4 ГГц; </w:t>
      </w:r>
    </w:p>
    <w:p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Оперативная память (ОЗУ) 1 </w:t>
      </w:r>
      <w:proofErr w:type="gramStart"/>
      <w:r w:rsidRPr="00D0087D">
        <w:rPr>
          <w:sz w:val="28"/>
          <w:szCs w:val="28"/>
        </w:rPr>
        <w:t>ГБ ;</w:t>
      </w:r>
      <w:proofErr w:type="gramEnd"/>
      <w:r w:rsidRPr="00D0087D">
        <w:rPr>
          <w:sz w:val="28"/>
          <w:szCs w:val="28"/>
        </w:rPr>
        <w:t xml:space="preserve"> </w:t>
      </w:r>
    </w:p>
    <w:p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Свободное место на жестком диске пользователя </w:t>
      </w:r>
      <w:r w:rsidR="00424BCC">
        <w:rPr>
          <w:sz w:val="28"/>
          <w:szCs w:val="28"/>
        </w:rPr>
        <w:t>2</w:t>
      </w:r>
      <w:r w:rsidRPr="00D0087D">
        <w:rPr>
          <w:sz w:val="28"/>
          <w:szCs w:val="28"/>
        </w:rPr>
        <w:t xml:space="preserve">0Mб; </w:t>
      </w:r>
    </w:p>
    <w:p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>Манипулятор «мышь</w:t>
      </w:r>
      <w:r w:rsidR="00424BCC">
        <w:rPr>
          <w:sz w:val="28"/>
          <w:szCs w:val="28"/>
        </w:rPr>
        <w:t xml:space="preserve"> </w:t>
      </w:r>
      <w:r w:rsidRPr="00D0087D">
        <w:rPr>
          <w:sz w:val="28"/>
          <w:szCs w:val="28"/>
        </w:rPr>
        <w:t>+</w:t>
      </w:r>
      <w:r w:rsidR="00424BCC">
        <w:rPr>
          <w:sz w:val="28"/>
          <w:szCs w:val="28"/>
        </w:rPr>
        <w:t xml:space="preserve"> </w:t>
      </w:r>
      <w:r w:rsidRPr="00D0087D">
        <w:rPr>
          <w:sz w:val="28"/>
          <w:szCs w:val="28"/>
        </w:rPr>
        <w:t xml:space="preserve">клавиатура»; </w:t>
      </w:r>
    </w:p>
    <w:p w:rsidR="005F3F00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>Операционная</w:t>
      </w:r>
      <w:r w:rsidRPr="00BC2278">
        <w:rPr>
          <w:sz w:val="28"/>
          <w:szCs w:val="28"/>
        </w:rPr>
        <w:t xml:space="preserve"> </w:t>
      </w:r>
      <w:r w:rsidRPr="00D0087D">
        <w:rPr>
          <w:sz w:val="28"/>
          <w:szCs w:val="28"/>
        </w:rPr>
        <w:t>система</w:t>
      </w:r>
      <w:r w:rsidRPr="00BC2278">
        <w:rPr>
          <w:sz w:val="28"/>
          <w:szCs w:val="28"/>
        </w:rPr>
        <w:t xml:space="preserve">: </w:t>
      </w:r>
      <w:r w:rsidRPr="00424BCC">
        <w:rPr>
          <w:sz w:val="28"/>
          <w:szCs w:val="28"/>
          <w:lang w:val="en-US"/>
        </w:rPr>
        <w:t>Windows</w:t>
      </w:r>
      <w:r w:rsidRPr="00BC2278">
        <w:rPr>
          <w:sz w:val="28"/>
          <w:szCs w:val="28"/>
        </w:rPr>
        <w:t xml:space="preserve"> </w:t>
      </w:r>
      <w:r w:rsidRPr="00424BCC">
        <w:rPr>
          <w:sz w:val="28"/>
          <w:szCs w:val="28"/>
          <w:lang w:val="en-US"/>
        </w:rPr>
        <w:t>XP</w:t>
      </w:r>
      <w:r w:rsidRPr="00BC2278">
        <w:rPr>
          <w:sz w:val="28"/>
          <w:szCs w:val="28"/>
        </w:rPr>
        <w:t xml:space="preserve"> </w:t>
      </w:r>
      <w:r w:rsidRPr="00424BCC">
        <w:rPr>
          <w:sz w:val="28"/>
          <w:szCs w:val="28"/>
          <w:lang w:val="en-US"/>
        </w:rPr>
        <w:t>Service</w:t>
      </w:r>
      <w:r w:rsidRPr="00BC2278">
        <w:rPr>
          <w:sz w:val="28"/>
          <w:szCs w:val="28"/>
        </w:rPr>
        <w:t xml:space="preserve"> </w:t>
      </w:r>
      <w:r w:rsidRPr="00424BCC">
        <w:rPr>
          <w:sz w:val="28"/>
          <w:szCs w:val="28"/>
          <w:lang w:val="en-US"/>
        </w:rPr>
        <w:t>Pack</w:t>
      </w:r>
      <w:r w:rsidRPr="00BC2278">
        <w:rPr>
          <w:sz w:val="28"/>
          <w:szCs w:val="28"/>
        </w:rPr>
        <w:t xml:space="preserve"> 3, 7</w:t>
      </w:r>
      <w:r w:rsidR="00424BCC" w:rsidRPr="00BC2278">
        <w:rPr>
          <w:sz w:val="28"/>
          <w:szCs w:val="28"/>
        </w:rPr>
        <w:t>,</w:t>
      </w:r>
      <w:r w:rsidRPr="00BC2278">
        <w:rPr>
          <w:sz w:val="28"/>
          <w:szCs w:val="28"/>
        </w:rPr>
        <w:t xml:space="preserve"> 8</w:t>
      </w:r>
      <w:r w:rsidR="00424BCC" w:rsidRPr="00BC2278">
        <w:rPr>
          <w:sz w:val="28"/>
          <w:szCs w:val="28"/>
        </w:rPr>
        <w:t>,</w:t>
      </w:r>
      <w:r w:rsidRPr="00BC2278">
        <w:rPr>
          <w:sz w:val="28"/>
          <w:szCs w:val="28"/>
        </w:rPr>
        <w:t xml:space="preserve"> 8.1, </w:t>
      </w:r>
      <w:r w:rsidR="00424BCC" w:rsidRPr="00BC2278">
        <w:rPr>
          <w:sz w:val="28"/>
          <w:szCs w:val="28"/>
        </w:rPr>
        <w:t>10</w:t>
      </w:r>
      <w:r w:rsidRPr="00BC2278">
        <w:rPr>
          <w:sz w:val="28"/>
          <w:szCs w:val="28"/>
        </w:rPr>
        <w:t xml:space="preserve">; </w:t>
      </w:r>
    </w:p>
    <w:p w:rsidR="00BC2278" w:rsidRPr="00BC2278" w:rsidRDefault="00BC2278" w:rsidP="00424BCC">
      <w:pPr>
        <w:pStyle w:val="Default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icrosoft .NET F</w:t>
      </w:r>
      <w:bookmarkStart w:id="0" w:name="_GoBack"/>
      <w:bookmarkEnd w:id="0"/>
      <w:r>
        <w:rPr>
          <w:sz w:val="28"/>
          <w:szCs w:val="28"/>
          <w:lang w:val="en-US"/>
        </w:rPr>
        <w:t>ramework 4.5.2</w:t>
      </w:r>
    </w:p>
    <w:p w:rsidR="005F3F00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>Доступ к интернет</w:t>
      </w:r>
      <w:r w:rsidR="00424BCC">
        <w:rPr>
          <w:sz w:val="28"/>
          <w:szCs w:val="28"/>
        </w:rPr>
        <w:t>у</w:t>
      </w:r>
      <w:r w:rsidRPr="00D0087D">
        <w:rPr>
          <w:sz w:val="28"/>
          <w:szCs w:val="28"/>
        </w:rPr>
        <w:t xml:space="preserve">. </w:t>
      </w:r>
    </w:p>
    <w:p w:rsidR="00424BCC" w:rsidRPr="00D0087D" w:rsidRDefault="00424BCC" w:rsidP="00424BCC">
      <w:pPr>
        <w:pStyle w:val="Default"/>
        <w:ind w:firstLine="709"/>
        <w:rPr>
          <w:sz w:val="28"/>
          <w:szCs w:val="28"/>
        </w:rPr>
      </w:pPr>
    </w:p>
    <w:p w:rsidR="005F3F00" w:rsidRPr="00D0087D" w:rsidRDefault="005F3F00" w:rsidP="00424BCC">
      <w:pPr>
        <w:pStyle w:val="Default"/>
        <w:ind w:firstLine="709"/>
        <w:rPr>
          <w:sz w:val="36"/>
          <w:szCs w:val="36"/>
        </w:rPr>
      </w:pPr>
      <w:r w:rsidRPr="00D0087D">
        <w:rPr>
          <w:sz w:val="36"/>
          <w:szCs w:val="36"/>
        </w:rPr>
        <w:t xml:space="preserve">3.1 Функциональные требования </w:t>
      </w:r>
    </w:p>
    <w:p w:rsidR="005F3F00" w:rsidRPr="00D0087D" w:rsidRDefault="005F3F00" w:rsidP="00424BCC">
      <w:pPr>
        <w:pStyle w:val="Default"/>
        <w:spacing w:after="57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 Проектирование интерфейса </w:t>
      </w:r>
    </w:p>
    <w:p w:rsidR="005F3F00" w:rsidRPr="00D0087D" w:rsidRDefault="005F3F00" w:rsidP="00424BCC">
      <w:pPr>
        <w:pStyle w:val="Default"/>
        <w:spacing w:after="57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 Осуществление перевода валюты с внешним сервисом </w:t>
      </w:r>
    </w:p>
    <w:p w:rsidR="005F3F00" w:rsidRPr="00D0087D" w:rsidRDefault="005F3F00" w:rsidP="00424BCC">
      <w:pPr>
        <w:pStyle w:val="Default"/>
        <w:spacing w:after="57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 Статистика изменения заданного курса валюты </w:t>
      </w:r>
    </w:p>
    <w:p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</w:p>
    <w:p w:rsidR="005F3F00" w:rsidRPr="00D0087D" w:rsidRDefault="005F3F00" w:rsidP="00424BCC">
      <w:pPr>
        <w:pStyle w:val="Default"/>
        <w:ind w:firstLine="709"/>
        <w:rPr>
          <w:sz w:val="36"/>
          <w:szCs w:val="36"/>
        </w:rPr>
      </w:pPr>
      <w:r w:rsidRPr="00D0087D">
        <w:rPr>
          <w:sz w:val="36"/>
          <w:szCs w:val="36"/>
        </w:rPr>
        <w:t xml:space="preserve">3.2 Нефункциональные требования </w:t>
      </w:r>
    </w:p>
    <w:p w:rsidR="00424BCC" w:rsidRDefault="005F3F00" w:rsidP="00424BCC">
      <w:pPr>
        <w:pStyle w:val="Default"/>
        <w:ind w:firstLine="709"/>
        <w:rPr>
          <w:sz w:val="23"/>
          <w:szCs w:val="23"/>
        </w:rPr>
      </w:pPr>
      <w:r w:rsidRPr="00D0087D">
        <w:rPr>
          <w:sz w:val="23"/>
          <w:szCs w:val="23"/>
        </w:rPr>
        <w:t xml:space="preserve">3.2.1 АТРИБУТЫ КАЧЕСТВА </w:t>
      </w:r>
    </w:p>
    <w:p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Надежность в данном приложении является одним из важных качеств, так как приложение предназначено для работы с финансами и сбой в системе может привести к негативным последствиям для пользователя, вплоть до потери денег. </w:t>
      </w:r>
    </w:p>
    <w:p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Интерфейс приложения максимально упрощен, чтобы пользователю было приятно использовать данный продукт. </w:t>
      </w:r>
    </w:p>
    <w:p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Также присутствует расширяемость приложения, которая позволит пользователю переводить более редкие виды курса валют. </w:t>
      </w:r>
    </w:p>
    <w:p w:rsidR="009755D8" w:rsidRPr="00D0087D" w:rsidRDefault="005F3F00" w:rsidP="00424BCC">
      <w:pPr>
        <w:ind w:firstLine="709"/>
        <w:rPr>
          <w:rFonts w:ascii="Times New Roman" w:hAnsi="Times New Roman" w:cs="Times New Roman"/>
        </w:rPr>
      </w:pPr>
      <w:r w:rsidRPr="00D0087D">
        <w:rPr>
          <w:rFonts w:ascii="Times New Roman" w:hAnsi="Times New Roman" w:cs="Times New Roman"/>
          <w:sz w:val="28"/>
          <w:szCs w:val="28"/>
        </w:rPr>
        <w:t>По доступности приложение может непрерывно работать в системе, не перегружая ее.</w:t>
      </w:r>
    </w:p>
    <w:sectPr w:rsidR="009755D8" w:rsidRPr="00D0087D" w:rsidSect="00D0087D">
      <w:pgSz w:w="11906" w:h="16838"/>
      <w:pgMar w:top="568" w:right="850" w:bottom="993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altName w:val="Calibri"/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altName w:val="Times New Roman"/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3F00"/>
    <w:rsid w:val="00424BCC"/>
    <w:rsid w:val="005F3F00"/>
    <w:rsid w:val="009755D8"/>
    <w:rsid w:val="00BC2278"/>
    <w:rsid w:val="00D00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9BC2CAA"/>
  <w15:chartTrackingRefBased/>
  <w15:docId w15:val="{1719E1BE-19CC-439D-B96F-9BC7685A1B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F3F0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3">
    <w:name w:val="Table Grid"/>
    <w:basedOn w:val="a1"/>
    <w:uiPriority w:val="39"/>
    <w:rsid w:val="00D008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2</Pages>
  <Words>367</Words>
  <Characters>2097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g</dc:creator>
  <cp:keywords/>
  <dc:description/>
  <cp:lastModifiedBy>Oleg</cp:lastModifiedBy>
  <cp:revision>2</cp:revision>
  <dcterms:created xsi:type="dcterms:W3CDTF">2015-10-11T19:15:00Z</dcterms:created>
  <dcterms:modified xsi:type="dcterms:W3CDTF">2015-10-11T19:57:00Z</dcterms:modified>
</cp:coreProperties>
</file>